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D3D2CF" w14:textId="77777777" w:rsidR="004924C0" w:rsidRPr="00C02B0E" w:rsidRDefault="004924C0" w:rsidP="004924C0">
      <w:pPr>
        <w:jc w:val="center"/>
        <w:rPr>
          <w:rFonts w:eastAsia="黑体"/>
          <w:b/>
          <w:sz w:val="44"/>
          <w:szCs w:val="44"/>
        </w:rPr>
      </w:pPr>
      <w:r w:rsidRPr="00C02B0E">
        <w:rPr>
          <w:rFonts w:eastAsia="黑体" w:hint="eastAsia"/>
          <w:b/>
          <w:sz w:val="44"/>
          <w:szCs w:val="44"/>
        </w:rPr>
        <w:t>实验报告</w:t>
      </w:r>
    </w:p>
    <w:p w14:paraId="304B2166" w14:textId="4E2F6AF9" w:rsidR="004924C0" w:rsidRPr="0061280B" w:rsidRDefault="004924C0" w:rsidP="004924C0">
      <w:pPr>
        <w:rPr>
          <w:sz w:val="28"/>
        </w:rPr>
      </w:pPr>
      <w:r w:rsidRPr="0061280B">
        <w:rPr>
          <w:rFonts w:hint="eastAsia"/>
          <w:sz w:val="28"/>
          <w:u w:val="single"/>
        </w:rPr>
        <w:t xml:space="preserve">   </w:t>
      </w:r>
      <w:r w:rsidRPr="0061280B">
        <w:rPr>
          <w:rFonts w:hint="eastAsia"/>
          <w:sz w:val="36"/>
          <w:szCs w:val="36"/>
          <w:u w:val="single"/>
        </w:rPr>
        <w:t>计算机</w:t>
      </w:r>
      <w:r w:rsidRPr="0061280B">
        <w:rPr>
          <w:rFonts w:hint="eastAsia"/>
          <w:sz w:val="28"/>
          <w:u w:val="single"/>
        </w:rPr>
        <w:t xml:space="preserve">  </w:t>
      </w:r>
      <w:r w:rsidRPr="0061280B">
        <w:rPr>
          <w:rFonts w:hint="eastAsia"/>
          <w:sz w:val="28"/>
        </w:rPr>
        <w:t>学院</w:t>
      </w:r>
      <w:r w:rsidRPr="0061280B">
        <w:rPr>
          <w:rFonts w:hint="eastAsia"/>
          <w:sz w:val="28"/>
          <w:u w:val="single"/>
        </w:rPr>
        <w:t xml:space="preserve"> </w:t>
      </w:r>
      <w:r w:rsidR="00673723">
        <w:rPr>
          <w:rFonts w:hint="eastAsia"/>
          <w:sz w:val="28"/>
          <w:u w:val="single"/>
        </w:rPr>
        <w:t>计算机科学与技术</w:t>
      </w:r>
      <w:r w:rsidRPr="0061280B">
        <w:rPr>
          <w:rFonts w:hint="eastAsia"/>
          <w:sz w:val="28"/>
          <w:u w:val="single"/>
        </w:rPr>
        <w:t xml:space="preserve"> </w:t>
      </w:r>
      <w:r w:rsidRPr="0061280B">
        <w:rPr>
          <w:rFonts w:hint="eastAsia"/>
          <w:sz w:val="28"/>
        </w:rPr>
        <w:t>专业</w:t>
      </w:r>
      <w:r w:rsidR="00673723">
        <w:rPr>
          <w:sz w:val="28"/>
          <w:u w:val="single"/>
        </w:rPr>
        <w:t>20</w:t>
      </w:r>
      <w:r w:rsidR="00326337">
        <w:rPr>
          <w:sz w:val="28"/>
          <w:u w:val="single"/>
        </w:rPr>
        <w:t>20</w:t>
      </w:r>
      <w:r w:rsidR="00326337">
        <w:rPr>
          <w:rFonts w:hint="eastAsia"/>
          <w:sz w:val="28"/>
          <w:u w:val="single"/>
        </w:rPr>
        <w:t>级</w:t>
      </w:r>
      <w:r w:rsidR="00673723">
        <w:rPr>
          <w:rFonts w:hint="eastAsia"/>
          <w:sz w:val="28"/>
          <w:u w:val="single"/>
        </w:rPr>
        <w:t>3</w:t>
      </w:r>
      <w:r w:rsidR="00326337" w:rsidRPr="0061280B">
        <w:rPr>
          <w:rFonts w:hint="eastAsia"/>
          <w:sz w:val="28"/>
        </w:rPr>
        <w:t>班</w:t>
      </w:r>
      <w:r w:rsidR="00326337">
        <w:rPr>
          <w:sz w:val="28"/>
          <w:u w:val="single"/>
        </w:rPr>
        <w:t xml:space="preserve">       </w:t>
      </w:r>
      <w:r w:rsidR="00326337" w:rsidRPr="00326337">
        <w:rPr>
          <w:color w:val="FFFFFF" w:themeColor="background1"/>
          <w:sz w:val="28"/>
          <w:u w:val="single"/>
        </w:rPr>
        <w:t>.</w:t>
      </w:r>
      <w:r w:rsidR="00326337" w:rsidRPr="0061280B">
        <w:rPr>
          <w:sz w:val="28"/>
        </w:rPr>
        <w:t xml:space="preserve"> </w:t>
      </w:r>
    </w:p>
    <w:p w14:paraId="4D4D037F" w14:textId="61D9B12F" w:rsidR="004924C0" w:rsidRPr="0061280B" w:rsidRDefault="004924C0" w:rsidP="004924C0">
      <w:pPr>
        <w:rPr>
          <w:sz w:val="28"/>
        </w:rPr>
      </w:pPr>
      <w:r w:rsidRPr="0061280B">
        <w:rPr>
          <w:rFonts w:hint="eastAsia"/>
          <w:sz w:val="28"/>
        </w:rPr>
        <w:t>学号</w:t>
      </w:r>
      <w:r w:rsidRPr="0061280B">
        <w:rPr>
          <w:rFonts w:hint="eastAsia"/>
          <w:sz w:val="28"/>
          <w:u w:val="single"/>
        </w:rPr>
        <w:t xml:space="preserve"> </w:t>
      </w:r>
      <w:r w:rsidR="00673723">
        <w:rPr>
          <w:sz w:val="28"/>
          <w:u w:val="single"/>
        </w:rPr>
        <w:t xml:space="preserve">      3120005043</w:t>
      </w:r>
      <w:r w:rsidRPr="0061280B">
        <w:rPr>
          <w:rFonts w:hint="eastAsia"/>
          <w:sz w:val="28"/>
          <w:u w:val="single"/>
        </w:rPr>
        <w:t xml:space="preserve"> </w:t>
      </w:r>
      <w:r w:rsidR="00673723">
        <w:rPr>
          <w:sz w:val="28"/>
          <w:u w:val="single"/>
        </w:rPr>
        <w:t xml:space="preserve">        </w:t>
      </w:r>
      <w:r w:rsidRPr="0061280B">
        <w:rPr>
          <w:rFonts w:hint="eastAsia"/>
          <w:sz w:val="28"/>
        </w:rPr>
        <w:t>姓名</w:t>
      </w:r>
      <w:r w:rsidRPr="0061280B">
        <w:rPr>
          <w:rFonts w:hint="eastAsia"/>
          <w:sz w:val="28"/>
          <w:u w:val="single"/>
        </w:rPr>
        <w:t xml:space="preserve">   </w:t>
      </w:r>
      <w:r w:rsidR="00673723">
        <w:rPr>
          <w:sz w:val="28"/>
          <w:u w:val="single"/>
        </w:rPr>
        <w:t xml:space="preserve">  </w:t>
      </w:r>
      <w:r w:rsidR="00673723">
        <w:rPr>
          <w:rFonts w:hint="eastAsia"/>
          <w:sz w:val="28"/>
          <w:u w:val="single"/>
        </w:rPr>
        <w:t>张俊鸿</w:t>
      </w:r>
      <w:r w:rsidRPr="0061280B">
        <w:rPr>
          <w:rFonts w:hint="eastAsia"/>
          <w:sz w:val="28"/>
          <w:u w:val="single"/>
        </w:rPr>
        <w:t xml:space="preserve"> </w:t>
      </w:r>
      <w:r w:rsidR="00673723">
        <w:rPr>
          <w:sz w:val="28"/>
          <w:u w:val="single"/>
        </w:rPr>
        <w:t xml:space="preserve">  </w:t>
      </w:r>
      <w:r w:rsidRPr="0061280B">
        <w:rPr>
          <w:rFonts w:hint="eastAsia"/>
          <w:sz w:val="28"/>
          <w:u w:val="single"/>
        </w:rPr>
        <w:t xml:space="preserve">     </w:t>
      </w:r>
      <w:r w:rsidRPr="0061280B">
        <w:rPr>
          <w:sz w:val="28"/>
        </w:rPr>
        <w:t xml:space="preserve"> </w:t>
      </w:r>
    </w:p>
    <w:p w14:paraId="1E8BF6E1" w14:textId="77777777" w:rsidR="004924C0" w:rsidRPr="007967F9" w:rsidRDefault="004924C0" w:rsidP="004924C0">
      <w:pPr>
        <w:rPr>
          <w:sz w:val="28"/>
        </w:rPr>
      </w:pPr>
      <w:r w:rsidRPr="007967F9"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</w:t>
      </w:r>
      <w:r w:rsidRPr="00E573D0">
        <w:rPr>
          <w:rFonts w:hint="eastAsia"/>
          <w:sz w:val="28"/>
          <w:szCs w:val="28"/>
          <w:u w:val="single"/>
        </w:rPr>
        <w:t>基于</w:t>
      </w:r>
      <w:r w:rsidRPr="00E573D0">
        <w:rPr>
          <w:sz w:val="28"/>
          <w:szCs w:val="28"/>
          <w:u w:val="single"/>
        </w:rPr>
        <w:t>Libero</w:t>
      </w:r>
      <w:r>
        <w:rPr>
          <w:rFonts w:hint="eastAsia"/>
          <w:sz w:val="28"/>
          <w:szCs w:val="28"/>
          <w:u w:val="single"/>
        </w:rPr>
        <w:t xml:space="preserve"> Soc</w:t>
      </w:r>
      <w:r w:rsidRPr="00E573D0">
        <w:rPr>
          <w:rFonts w:hint="eastAsia"/>
          <w:sz w:val="28"/>
          <w:szCs w:val="28"/>
          <w:u w:val="single"/>
        </w:rPr>
        <w:t>的</w:t>
      </w:r>
      <w:r w:rsidRPr="006829FF">
        <w:rPr>
          <w:rFonts w:hint="eastAsia"/>
          <w:sz w:val="28"/>
          <w:szCs w:val="28"/>
          <w:u w:val="single"/>
        </w:rPr>
        <w:t>数字逻辑综合设计</w:t>
      </w:r>
      <w:r w:rsidRPr="00E573D0">
        <w:rPr>
          <w:rFonts w:hint="eastAsia"/>
          <w:sz w:val="28"/>
          <w:szCs w:val="28"/>
          <w:u w:val="single"/>
        </w:rPr>
        <w:t>实验</w:t>
      </w:r>
      <w:r>
        <w:rPr>
          <w:rFonts w:hint="eastAsia"/>
          <w:sz w:val="28"/>
          <w:u w:val="single"/>
        </w:rPr>
        <w:t xml:space="preserve">           </w:t>
      </w:r>
    </w:p>
    <w:p w14:paraId="7A8AE41C" w14:textId="77777777" w:rsidR="004924C0" w:rsidRPr="007967F9" w:rsidRDefault="004924C0" w:rsidP="004924C0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一、实验目的</w:t>
      </w:r>
    </w:p>
    <w:p w14:paraId="3D5E063A" w14:textId="77777777" w:rsidR="004924C0" w:rsidRPr="005A6180" w:rsidRDefault="004924C0" w:rsidP="004924C0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进一步熟悉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进行设计及仿真的流程。</w:t>
      </w:r>
    </w:p>
    <w:p w14:paraId="5B21A2E1" w14:textId="77777777" w:rsidR="004924C0" w:rsidRPr="005A6180" w:rsidRDefault="004924C0" w:rsidP="004924C0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2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中的图形化设计界面进行综合设计。</w:t>
      </w:r>
    </w:p>
    <w:p w14:paraId="34727A57" w14:textId="77777777" w:rsidR="004924C0" w:rsidRPr="005A6180" w:rsidRDefault="004924C0" w:rsidP="004924C0">
      <w:pPr>
        <w:ind w:firstLineChars="200" w:firstLine="480"/>
        <w:rPr>
          <w:sz w:val="24"/>
        </w:rPr>
      </w:pPr>
      <w:r w:rsidRPr="005A6180">
        <w:rPr>
          <w:sz w:val="24"/>
        </w:rPr>
        <w:t>3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芯片烧录的流程及步骤。</w:t>
      </w:r>
    </w:p>
    <w:p w14:paraId="26CC24F6" w14:textId="77777777" w:rsidR="004924C0" w:rsidRPr="005A6180" w:rsidRDefault="004924C0" w:rsidP="004924C0">
      <w:pPr>
        <w:ind w:firstLineChars="200" w:firstLine="480"/>
        <w:rPr>
          <w:sz w:val="24"/>
        </w:rPr>
      </w:pPr>
      <w:r w:rsidRPr="005A6180">
        <w:rPr>
          <w:sz w:val="24"/>
        </w:rPr>
        <w:t>4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掌握分析问题、解决问题的综合能力，通过</w:t>
      </w:r>
      <w:r w:rsidRPr="005A6180">
        <w:rPr>
          <w:rFonts w:hint="eastAsia"/>
          <w:sz w:val="24"/>
        </w:rPr>
        <w:t>EDA</w:t>
      </w:r>
      <w:r w:rsidRPr="005A6180">
        <w:rPr>
          <w:rFonts w:hint="eastAsia"/>
          <w:sz w:val="24"/>
        </w:rPr>
        <w:t>工具设计出能解决实际问题的电路。</w:t>
      </w:r>
    </w:p>
    <w:p w14:paraId="00B2C48B" w14:textId="77777777" w:rsidR="004924C0" w:rsidRPr="005A6180" w:rsidRDefault="004924C0" w:rsidP="004924C0"/>
    <w:p w14:paraId="652AAD6F" w14:textId="77777777" w:rsidR="004924C0" w:rsidRPr="007967F9" w:rsidRDefault="004924C0" w:rsidP="004924C0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二、实验环境</w:t>
      </w:r>
    </w:p>
    <w:p w14:paraId="314C6A38" w14:textId="77777777" w:rsidR="004924C0" w:rsidRPr="006E76CF" w:rsidRDefault="004924C0" w:rsidP="004924C0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5B93C50D" w14:textId="77777777" w:rsidR="004924C0" w:rsidRPr="006E76CF" w:rsidRDefault="004924C0" w:rsidP="004924C0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4EFB7457" w14:textId="77777777" w:rsidR="004924C0" w:rsidRPr="006E76CF" w:rsidRDefault="004924C0" w:rsidP="004924C0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1FAB07AC" w14:textId="77777777" w:rsidR="004924C0" w:rsidRPr="005A6180" w:rsidRDefault="004924C0" w:rsidP="004924C0"/>
    <w:p w14:paraId="7F5211B2" w14:textId="77777777" w:rsidR="004924C0" w:rsidRDefault="004924C0" w:rsidP="004924C0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三、实验内容</w:t>
      </w:r>
    </w:p>
    <w:p w14:paraId="0A7DCD0F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以下</w:t>
      </w:r>
      <w:r>
        <w:rPr>
          <w:rFonts w:hint="eastAsia"/>
          <w:sz w:val="24"/>
        </w:rPr>
        <w:t>综合</w:t>
      </w:r>
      <w:r w:rsidRPr="005651D2">
        <w:rPr>
          <w:rFonts w:hint="eastAsia"/>
          <w:sz w:val="24"/>
        </w:rPr>
        <w:t>实验使用</w:t>
      </w:r>
      <w:r w:rsidRPr="005651D2">
        <w:rPr>
          <w:rFonts w:hint="eastAsia"/>
          <w:sz w:val="24"/>
        </w:rPr>
        <w:t>SmartDesign</w:t>
      </w:r>
      <w:r w:rsidRPr="005651D2">
        <w:rPr>
          <w:rFonts w:hint="eastAsia"/>
          <w:sz w:val="24"/>
        </w:rPr>
        <w:t>或</w:t>
      </w:r>
      <w:r w:rsidRPr="005651D2">
        <w:rPr>
          <w:rFonts w:hint="eastAsia"/>
          <w:sz w:val="24"/>
        </w:rPr>
        <w:t>HDL</w:t>
      </w:r>
      <w:r w:rsidRPr="005651D2">
        <w:rPr>
          <w:rFonts w:hint="eastAsia"/>
          <w:sz w:val="24"/>
        </w:rPr>
        <w:t>代码实现，其中设计模块名及测试平台模块名的命名规则如下：</w:t>
      </w:r>
    </w:p>
    <w:p w14:paraId="17306170" w14:textId="77777777" w:rsidR="004924C0" w:rsidRPr="005651D2" w:rsidRDefault="004924C0" w:rsidP="004924C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设计</w:t>
      </w:r>
      <w:r w:rsidRPr="005651D2">
        <w:rPr>
          <w:rFonts w:hint="eastAsia"/>
          <w:sz w:val="24"/>
        </w:rPr>
        <w:t>模块名举例：</w:t>
      </w:r>
      <w:r w:rsidRPr="005651D2">
        <w:rPr>
          <w:rFonts w:hint="eastAsia"/>
          <w:b/>
          <w:color w:val="0070C0"/>
          <w:sz w:val="24"/>
        </w:rPr>
        <w:t>zxt</w:t>
      </w:r>
      <w:r w:rsidRPr="005651D2">
        <w:rPr>
          <w:rFonts w:hint="eastAsia"/>
          <w:b/>
          <w:sz w:val="24"/>
        </w:rPr>
        <w:t>_CE</w:t>
      </w:r>
      <w:r w:rsidR="004B6A29">
        <w:rPr>
          <w:rFonts w:hint="eastAsia"/>
          <w:b/>
          <w:color w:val="0070C0"/>
          <w:sz w:val="24"/>
        </w:rPr>
        <w:t>0</w:t>
      </w:r>
      <w:r w:rsidRPr="005651D2">
        <w:rPr>
          <w:rFonts w:hint="eastAsia"/>
          <w:sz w:val="24"/>
        </w:rPr>
        <w:t>（表示张小童综合题</w:t>
      </w:r>
      <w:r w:rsidR="004B6A29">
        <w:rPr>
          <w:rFonts w:hint="eastAsia"/>
          <w:sz w:val="24"/>
        </w:rPr>
        <w:t>0</w:t>
      </w:r>
      <w:r w:rsidRPr="005651D2">
        <w:rPr>
          <w:rFonts w:hint="eastAsia"/>
          <w:sz w:val="24"/>
        </w:rPr>
        <w:t>）</w:t>
      </w:r>
    </w:p>
    <w:p w14:paraId="3616C6E0" w14:textId="77777777" w:rsidR="004924C0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测试平台模块名举例：</w:t>
      </w:r>
      <w:r w:rsidRPr="005651D2">
        <w:rPr>
          <w:rFonts w:hint="eastAsia"/>
          <w:b/>
          <w:sz w:val="24"/>
        </w:rPr>
        <w:t>test_</w:t>
      </w:r>
      <w:r w:rsidRPr="005651D2">
        <w:rPr>
          <w:rFonts w:hint="eastAsia"/>
          <w:b/>
          <w:color w:val="0070C0"/>
          <w:sz w:val="24"/>
        </w:rPr>
        <w:t xml:space="preserve"> zxt</w:t>
      </w:r>
      <w:r w:rsidRPr="005651D2">
        <w:rPr>
          <w:rFonts w:hint="eastAsia"/>
          <w:b/>
          <w:sz w:val="24"/>
        </w:rPr>
        <w:t>_CE</w:t>
      </w:r>
      <w:r w:rsidR="004B6A29">
        <w:rPr>
          <w:rFonts w:hint="eastAsia"/>
          <w:b/>
          <w:color w:val="0070C0"/>
          <w:sz w:val="24"/>
        </w:rPr>
        <w:t>0</w:t>
      </w:r>
      <w:r w:rsidRPr="005651D2">
        <w:rPr>
          <w:rFonts w:hint="eastAsia"/>
          <w:sz w:val="24"/>
        </w:rPr>
        <w:t>（表示</w:t>
      </w:r>
      <w:r w:rsidRPr="005651D2">
        <w:rPr>
          <w:rFonts w:hint="eastAsia"/>
          <w:b/>
          <w:sz w:val="24"/>
        </w:rPr>
        <w:t>zxt_CE</w:t>
      </w:r>
      <w:r w:rsidR="004B6A29">
        <w:rPr>
          <w:rFonts w:hint="eastAsia"/>
          <w:b/>
          <w:sz w:val="24"/>
        </w:rPr>
        <w:t>0</w:t>
      </w:r>
      <w:r w:rsidRPr="005651D2">
        <w:rPr>
          <w:rFonts w:hint="eastAsia"/>
          <w:sz w:val="24"/>
        </w:rPr>
        <w:t>的测试平台</w:t>
      </w:r>
      <w:r>
        <w:rPr>
          <w:rFonts w:hint="eastAsia"/>
          <w:sz w:val="24"/>
        </w:rPr>
        <w:t>模块</w:t>
      </w:r>
      <w:r w:rsidRPr="005651D2">
        <w:rPr>
          <w:rFonts w:hint="eastAsia"/>
          <w:sz w:val="24"/>
        </w:rPr>
        <w:t>）</w:t>
      </w:r>
    </w:p>
    <w:p w14:paraId="22D85A44" w14:textId="77777777" w:rsidR="007B4A09" w:rsidRDefault="007B4A09" w:rsidP="004924C0">
      <w:pPr>
        <w:ind w:firstLineChars="200" w:firstLine="480"/>
        <w:rPr>
          <w:sz w:val="24"/>
        </w:rPr>
      </w:pPr>
    </w:p>
    <w:p w14:paraId="610BA2D7" w14:textId="77777777" w:rsidR="007B4A09" w:rsidRPr="007B4A09" w:rsidRDefault="00210C2B" w:rsidP="007B4A09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0</w:t>
      </w:r>
      <w:r w:rsidR="007B4A09" w:rsidRPr="007B4A09">
        <w:rPr>
          <w:rFonts w:hint="eastAsia"/>
          <w:b/>
          <w:sz w:val="24"/>
        </w:rPr>
        <w:t>、使用</w:t>
      </w:r>
      <w:r w:rsidR="007B4A09" w:rsidRPr="007B4A09">
        <w:rPr>
          <w:rFonts w:hint="eastAsia"/>
          <w:b/>
          <w:sz w:val="24"/>
        </w:rPr>
        <w:t>SmartDesign</w:t>
      </w:r>
      <w:r w:rsidR="007B4A09" w:rsidRPr="007B4A09">
        <w:rPr>
          <w:rFonts w:hint="eastAsia"/>
          <w:b/>
          <w:sz w:val="24"/>
        </w:rPr>
        <w:t>设计</w:t>
      </w:r>
      <w:r w:rsidR="007B4A09" w:rsidRPr="007B4A09">
        <w:rPr>
          <w:rFonts w:hint="eastAsia"/>
          <w:b/>
          <w:sz w:val="24"/>
        </w:rPr>
        <w:t>N</w:t>
      </w:r>
      <w:r w:rsidR="007B4A09" w:rsidRPr="007B4A09">
        <w:rPr>
          <w:rFonts w:hint="eastAsia"/>
          <w:b/>
          <w:sz w:val="24"/>
        </w:rPr>
        <w:t>进制计数器。要求如下：</w:t>
      </w:r>
    </w:p>
    <w:p w14:paraId="1672FE88" w14:textId="77777777" w:rsidR="007B4A09" w:rsidRDefault="007B4A09" w:rsidP="007B4A0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使用已设计的</w:t>
      </w:r>
      <w:r>
        <w:rPr>
          <w:rFonts w:hint="eastAsia"/>
          <w:sz w:val="24"/>
        </w:rPr>
        <w:t>74HC161</w:t>
      </w:r>
      <w:r>
        <w:rPr>
          <w:rFonts w:hint="eastAsia"/>
          <w:sz w:val="24"/>
        </w:rPr>
        <w:t>模块，及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中</w:t>
      </w:r>
      <w:r>
        <w:rPr>
          <w:rFonts w:hint="eastAsia"/>
          <w:sz w:val="24"/>
        </w:rPr>
        <w:t>Macro Library</w:t>
      </w:r>
      <w:r>
        <w:rPr>
          <w:rFonts w:hint="eastAsia"/>
          <w:sz w:val="24"/>
        </w:rPr>
        <w:t>库中的门电路，使用清零法设计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进制计数器。学号尾数与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值的关系如下：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3"/>
        <w:gridCol w:w="843"/>
        <w:gridCol w:w="843"/>
        <w:gridCol w:w="844"/>
        <w:gridCol w:w="845"/>
        <w:gridCol w:w="845"/>
        <w:gridCol w:w="845"/>
        <w:gridCol w:w="845"/>
        <w:gridCol w:w="845"/>
        <w:gridCol w:w="845"/>
      </w:tblGrid>
      <w:tr w:rsidR="007B4A09" w14:paraId="2A3F08D8" w14:textId="77777777" w:rsidTr="007B4A09">
        <w:trPr>
          <w:jc w:val="center"/>
        </w:trPr>
        <w:tc>
          <w:tcPr>
            <w:tcW w:w="843" w:type="dxa"/>
            <w:vAlign w:val="center"/>
          </w:tcPr>
          <w:p w14:paraId="549B5483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学号尾数</w:t>
            </w:r>
          </w:p>
        </w:tc>
        <w:tc>
          <w:tcPr>
            <w:tcW w:w="843" w:type="dxa"/>
            <w:vAlign w:val="center"/>
          </w:tcPr>
          <w:p w14:paraId="66060CC4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3" w:type="dxa"/>
            <w:vAlign w:val="center"/>
          </w:tcPr>
          <w:p w14:paraId="1124999E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3" w:type="dxa"/>
            <w:vAlign w:val="center"/>
          </w:tcPr>
          <w:p w14:paraId="4425F0C7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844" w:type="dxa"/>
            <w:vAlign w:val="center"/>
          </w:tcPr>
          <w:p w14:paraId="7E92ECD6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845" w:type="dxa"/>
            <w:vAlign w:val="center"/>
          </w:tcPr>
          <w:p w14:paraId="6594D92F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845" w:type="dxa"/>
            <w:vAlign w:val="center"/>
          </w:tcPr>
          <w:p w14:paraId="1A5CBB44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45" w:type="dxa"/>
            <w:vAlign w:val="center"/>
          </w:tcPr>
          <w:p w14:paraId="7288D559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845" w:type="dxa"/>
            <w:vAlign w:val="center"/>
          </w:tcPr>
          <w:p w14:paraId="066DB9A3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845" w:type="dxa"/>
            <w:vAlign w:val="center"/>
          </w:tcPr>
          <w:p w14:paraId="3A7750E5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845" w:type="dxa"/>
            <w:vAlign w:val="center"/>
          </w:tcPr>
          <w:p w14:paraId="0E674141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</w:tr>
      <w:tr w:rsidR="007B4A09" w14:paraId="1DCFBCB6" w14:textId="77777777" w:rsidTr="007B4A09">
        <w:trPr>
          <w:jc w:val="center"/>
        </w:trPr>
        <w:tc>
          <w:tcPr>
            <w:tcW w:w="843" w:type="dxa"/>
            <w:vAlign w:val="center"/>
          </w:tcPr>
          <w:p w14:paraId="4F432314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</w:p>
        </w:tc>
        <w:tc>
          <w:tcPr>
            <w:tcW w:w="843" w:type="dxa"/>
            <w:vAlign w:val="center"/>
          </w:tcPr>
          <w:p w14:paraId="5DA5A396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</w:t>
            </w:r>
          </w:p>
        </w:tc>
        <w:tc>
          <w:tcPr>
            <w:tcW w:w="843" w:type="dxa"/>
            <w:vAlign w:val="center"/>
          </w:tcPr>
          <w:p w14:paraId="36818BDB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一</w:t>
            </w:r>
          </w:p>
        </w:tc>
        <w:tc>
          <w:tcPr>
            <w:tcW w:w="843" w:type="dxa"/>
            <w:vAlign w:val="center"/>
          </w:tcPr>
          <w:p w14:paraId="22DF2CA6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三</w:t>
            </w:r>
          </w:p>
        </w:tc>
        <w:tc>
          <w:tcPr>
            <w:tcW w:w="844" w:type="dxa"/>
            <w:vAlign w:val="center"/>
          </w:tcPr>
          <w:p w14:paraId="66C098D8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四</w:t>
            </w:r>
          </w:p>
        </w:tc>
        <w:tc>
          <w:tcPr>
            <w:tcW w:w="845" w:type="dxa"/>
            <w:vAlign w:val="center"/>
          </w:tcPr>
          <w:p w14:paraId="05B48DAF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四</w:t>
            </w:r>
          </w:p>
        </w:tc>
        <w:tc>
          <w:tcPr>
            <w:tcW w:w="845" w:type="dxa"/>
            <w:vAlign w:val="center"/>
          </w:tcPr>
          <w:p w14:paraId="7AAC25AC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五</w:t>
            </w:r>
          </w:p>
        </w:tc>
        <w:tc>
          <w:tcPr>
            <w:tcW w:w="845" w:type="dxa"/>
            <w:vAlign w:val="center"/>
          </w:tcPr>
          <w:p w14:paraId="392E330B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六</w:t>
            </w:r>
          </w:p>
        </w:tc>
        <w:tc>
          <w:tcPr>
            <w:tcW w:w="845" w:type="dxa"/>
            <w:vAlign w:val="center"/>
          </w:tcPr>
          <w:p w14:paraId="3C68F4B4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七</w:t>
            </w:r>
          </w:p>
        </w:tc>
        <w:tc>
          <w:tcPr>
            <w:tcW w:w="845" w:type="dxa"/>
            <w:vAlign w:val="center"/>
          </w:tcPr>
          <w:p w14:paraId="218070B7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八</w:t>
            </w:r>
          </w:p>
        </w:tc>
        <w:tc>
          <w:tcPr>
            <w:tcW w:w="845" w:type="dxa"/>
            <w:vAlign w:val="center"/>
          </w:tcPr>
          <w:p w14:paraId="5770CF5B" w14:textId="77777777" w:rsidR="007B4A09" w:rsidRDefault="007B4A09" w:rsidP="007B4A0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九</w:t>
            </w:r>
          </w:p>
        </w:tc>
      </w:tr>
    </w:tbl>
    <w:p w14:paraId="4587661D" w14:textId="77777777" w:rsidR="007B4A09" w:rsidRDefault="004D3888" w:rsidP="007B4A0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要求布线时，将除</w:t>
      </w:r>
      <w:r>
        <w:rPr>
          <w:rFonts w:hint="eastAsia"/>
          <w:sz w:val="24"/>
        </w:rPr>
        <w:t>Clk</w:t>
      </w:r>
      <w:r>
        <w:rPr>
          <w:rFonts w:hint="eastAsia"/>
          <w:sz w:val="24"/>
        </w:rPr>
        <w:t>以外的输入、输出端口布线置小实验箱中的开关及</w:t>
      </w:r>
      <w:r>
        <w:rPr>
          <w:rFonts w:hint="eastAsia"/>
          <w:sz w:val="24"/>
        </w:rPr>
        <w:t>Led</w:t>
      </w:r>
      <w:r>
        <w:rPr>
          <w:rFonts w:hint="eastAsia"/>
          <w:sz w:val="24"/>
        </w:rPr>
        <w:t>灯上。</w:t>
      </w:r>
    </w:p>
    <w:p w14:paraId="766531C3" w14:textId="77777777" w:rsidR="004D3888" w:rsidRPr="005651D2" w:rsidRDefault="004D3888" w:rsidP="004D3888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2332EDC4" w14:textId="77777777" w:rsidR="004D3888" w:rsidRPr="005651D2" w:rsidRDefault="004D3888" w:rsidP="004D3888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1</w:t>
      </w:r>
      <w:r w:rsidRPr="005651D2">
        <w:rPr>
          <w:rFonts w:hint="eastAsia"/>
          <w:sz w:val="24"/>
        </w:rPr>
        <w:t>）编写测试平台代码</w:t>
      </w:r>
    </w:p>
    <w:p w14:paraId="10992ED8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>module test_zjh_CE0;</w:t>
      </w:r>
    </w:p>
    <w:p w14:paraId="5FA6E158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reg MR,Clk;</w:t>
      </w:r>
    </w:p>
    <w:p w14:paraId="201FD4BF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wire Q0,Q1,Q2,Q3;</w:t>
      </w:r>
    </w:p>
    <w:p w14:paraId="00316CD2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wire C;</w:t>
      </w:r>
    </w:p>
    <w:p w14:paraId="03286812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lastRenderedPageBreak/>
        <w:t xml:space="preserve">    zjh_CE0 u0(.MR(MR),.Clk(Clk),.Q0(Q0),.Q1(Q1),.Q2(Q2),.Q3(Q3),.C(C));</w:t>
      </w:r>
    </w:p>
    <w:p w14:paraId="402D1B5C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initial</w:t>
      </w:r>
    </w:p>
    <w:p w14:paraId="1D7F6FB4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begin</w:t>
      </w:r>
    </w:p>
    <w:p w14:paraId="3CED1765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Clk=0;</w:t>
      </w:r>
    </w:p>
    <w:p w14:paraId="6EA750B6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repeat (100)</w:t>
      </w:r>
    </w:p>
    <w:p w14:paraId="23D039D9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#5 Clk=~Clk;</w:t>
      </w:r>
    </w:p>
    <w:p w14:paraId="06480AAF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end</w:t>
      </w:r>
    </w:p>
    <w:p w14:paraId="14CE8EAE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</w:t>
      </w:r>
    </w:p>
    <w:p w14:paraId="5344580A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initial</w:t>
      </w:r>
    </w:p>
    <w:p w14:paraId="7FF265A0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begin</w:t>
      </w:r>
    </w:p>
    <w:p w14:paraId="11319DD8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MR=0;</w:t>
      </w:r>
    </w:p>
    <w:p w14:paraId="37811E8B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#22 MR=1;</w:t>
      </w:r>
    </w:p>
    <w:p w14:paraId="6F7D8160" w14:textId="77777777" w:rsidR="005339F9" w:rsidRPr="00A0502B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end</w:t>
      </w:r>
    </w:p>
    <w:p w14:paraId="3CD939A2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>endmodule</w:t>
      </w:r>
    </w:p>
    <w:p w14:paraId="4C7445CE" w14:textId="77777777" w:rsidR="004D3888" w:rsidRDefault="004D3888" w:rsidP="004D38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23A6DA29" w14:textId="77777777" w:rsidR="004D3888" w:rsidRPr="006E4952" w:rsidRDefault="004D3888" w:rsidP="004D3888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14439EA8" w14:textId="26B03AA1" w:rsidR="004D3888" w:rsidRDefault="005339F9" w:rsidP="004D38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51C5FB78" wp14:editId="3C9599B2">
            <wp:extent cx="5759450" cy="18122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A4098" w14:textId="77777777" w:rsidR="004D3888" w:rsidRDefault="004D3888" w:rsidP="004D3888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保存后生成的代码</w:t>
      </w:r>
    </w:p>
    <w:p w14:paraId="59B7FB20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1CA889CC" w14:textId="07663B7D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`timescale 1ns / 100ps</w:t>
      </w:r>
    </w:p>
    <w:p w14:paraId="0D60A4D7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module zjh_CE0(</w:t>
      </w:r>
    </w:p>
    <w:p w14:paraId="4FA07B9C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// Inputs</w:t>
      </w:r>
    </w:p>
    <w:p w14:paraId="5AB2EFA7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Clk,</w:t>
      </w:r>
    </w:p>
    <w:p w14:paraId="1DA0CDA9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MR,</w:t>
      </w:r>
    </w:p>
    <w:p w14:paraId="3CFE86C4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// Outputs</w:t>
      </w:r>
    </w:p>
    <w:p w14:paraId="0B84D3CA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C,</w:t>
      </w:r>
    </w:p>
    <w:p w14:paraId="01BDA3E9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0,</w:t>
      </w:r>
    </w:p>
    <w:p w14:paraId="6345C59C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1,</w:t>
      </w:r>
    </w:p>
    <w:p w14:paraId="06BAD2B6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2,</w:t>
      </w:r>
    </w:p>
    <w:p w14:paraId="48323CD9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3</w:t>
      </w:r>
    </w:p>
    <w:p w14:paraId="4A553B88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);</w:t>
      </w:r>
    </w:p>
    <w:p w14:paraId="42D99D0F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08539431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input  Clk;</w:t>
      </w:r>
    </w:p>
    <w:p w14:paraId="0968D5CD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lastRenderedPageBreak/>
        <w:t>input  MR;</w:t>
      </w:r>
    </w:p>
    <w:p w14:paraId="6F5449C3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C;</w:t>
      </w:r>
    </w:p>
    <w:p w14:paraId="0F9EBA99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0;</w:t>
      </w:r>
    </w:p>
    <w:p w14:paraId="576943B1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1;</w:t>
      </w:r>
    </w:p>
    <w:p w14:paraId="7C56BB68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2;</w:t>
      </w:r>
    </w:p>
    <w:p w14:paraId="26608A61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3;</w:t>
      </w:r>
    </w:p>
    <w:p w14:paraId="68AB2733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C_net_0;</w:t>
      </w:r>
    </w:p>
    <w:p w14:paraId="090BCAF0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Clk;</w:t>
      </w:r>
    </w:p>
    <w:p w14:paraId="247512E2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INV_0_Y;</w:t>
      </w:r>
    </w:p>
    <w:p w14:paraId="3A623CB2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MR;</w:t>
      </w:r>
    </w:p>
    <w:p w14:paraId="65BF5546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0:0] Q0_net_0;</w:t>
      </w:r>
    </w:p>
    <w:p w14:paraId="78374BBF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1:1] Q1_net_0;</w:t>
      </w:r>
    </w:p>
    <w:p w14:paraId="7C61DF1C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2:2] Q2_net_0;</w:t>
      </w:r>
    </w:p>
    <w:p w14:paraId="51B937C5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3:3] Q3_net_0;</w:t>
      </w:r>
    </w:p>
    <w:p w14:paraId="499D717C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2_net_1;</w:t>
      </w:r>
    </w:p>
    <w:p w14:paraId="3817719F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0_net_1;</w:t>
      </w:r>
    </w:p>
    <w:p w14:paraId="766EB6DA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3_net_1;</w:t>
      </w:r>
    </w:p>
    <w:p w14:paraId="1069BE16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1_net_1;</w:t>
      </w:r>
    </w:p>
    <w:p w14:paraId="43AE1341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C_net_1;</w:t>
      </w:r>
    </w:p>
    <w:p w14:paraId="08258679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3:0] Q_net_0;</w:t>
      </w:r>
    </w:p>
    <w:p w14:paraId="0A8B3BE3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VCC_net;</w:t>
      </w:r>
    </w:p>
    <w:p w14:paraId="1A852D63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3:0] D_const_net_0;</w:t>
      </w:r>
    </w:p>
    <w:p w14:paraId="025C8131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VCC_net       = 1'b1;</w:t>
      </w:r>
    </w:p>
    <w:p w14:paraId="31D4F05F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D_const_net_0 = 4'h0;</w:t>
      </w:r>
    </w:p>
    <w:p w14:paraId="574659F2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2_net_1 = Q2_net_0[2];</w:t>
      </w:r>
    </w:p>
    <w:p w14:paraId="40F58AE1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2       = Q2_net_1;</w:t>
      </w:r>
    </w:p>
    <w:p w14:paraId="26DDBE25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0_net_1 = Q0_net_0[0];</w:t>
      </w:r>
    </w:p>
    <w:p w14:paraId="23D45434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0       = Q0_net_1;</w:t>
      </w:r>
    </w:p>
    <w:p w14:paraId="23AF22AA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3_net_1 = Q3_net_0[3];</w:t>
      </w:r>
    </w:p>
    <w:p w14:paraId="10D18A16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3       = Q3_net_1;</w:t>
      </w:r>
    </w:p>
    <w:p w14:paraId="51AB158E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1_net_1 = Q1_net_0[1];</w:t>
      </w:r>
    </w:p>
    <w:p w14:paraId="2B66BED4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1       = Q1_net_1;</w:t>
      </w:r>
    </w:p>
    <w:p w14:paraId="1FB3A77B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C_net_1  = C_net_0;</w:t>
      </w:r>
    </w:p>
    <w:p w14:paraId="4A2CD2B4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C        = C_net_1;</w:t>
      </w:r>
    </w:p>
    <w:p w14:paraId="31918D7A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0_net_0[0] = Q_net_0[0:0];</w:t>
      </w:r>
    </w:p>
    <w:p w14:paraId="37ED570A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1_net_0[1] = Q_net_0[1:1];</w:t>
      </w:r>
    </w:p>
    <w:p w14:paraId="2730ECAE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2_net_0[2] = Q_net_0[2:2];</w:t>
      </w:r>
    </w:p>
    <w:p w14:paraId="1AF4A515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3_net_0[3] = Q_net_0[3:3];</w:t>
      </w:r>
    </w:p>
    <w:p w14:paraId="34AC2800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ND3 AND3_0(</w:t>
      </w:r>
    </w:p>
    <w:p w14:paraId="4B875254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Inputs</w:t>
      </w:r>
    </w:p>
    <w:p w14:paraId="216E418D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A ( Q3_net_0 ),</w:t>
      </w:r>
    </w:p>
    <w:p w14:paraId="1DD57A51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B ( Q2_net_0 ),</w:t>
      </w:r>
    </w:p>
    <w:p w14:paraId="21C242D4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 ( Q0_net_0 ),</w:t>
      </w:r>
    </w:p>
    <w:p w14:paraId="348A8AD8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lastRenderedPageBreak/>
        <w:t xml:space="preserve">        // Outputs</w:t>
      </w:r>
    </w:p>
    <w:p w14:paraId="41FD536A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Y ( C_net_0 ) </w:t>
      </w:r>
    </w:p>
    <w:p w14:paraId="2E75E645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);</w:t>
      </w:r>
    </w:p>
    <w:p w14:paraId="7C0FB9F5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67136C3F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INV INV_0(</w:t>
      </w:r>
    </w:p>
    <w:p w14:paraId="6F2C88C0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Inputs</w:t>
      </w:r>
    </w:p>
    <w:p w14:paraId="1A8712C2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A ( C_net_0 ),</w:t>
      </w:r>
    </w:p>
    <w:p w14:paraId="4AE74A42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Outputs</w:t>
      </w:r>
    </w:p>
    <w:p w14:paraId="26189F25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Y ( INV_0_Y ) </w:t>
      </w:r>
    </w:p>
    <w:p w14:paraId="199E07C4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);</w:t>
      </w:r>
    </w:p>
    <w:p w14:paraId="5E9C9BF4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61B44D01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zjh_74HC161 zjh_74HC161_0(</w:t>
      </w:r>
    </w:p>
    <w:p w14:paraId="5CFB0B55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Inputs</w:t>
      </w:r>
    </w:p>
    <w:p w14:paraId="25EEB244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MR  ( MR ),</w:t>
      </w:r>
    </w:p>
    <w:p w14:paraId="5139B43E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lk ( Clk ),</w:t>
      </w:r>
    </w:p>
    <w:p w14:paraId="2DC48AB0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ep ( VCC_net ),</w:t>
      </w:r>
    </w:p>
    <w:p w14:paraId="68094572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et ( VCC_net ),</w:t>
      </w:r>
    </w:p>
    <w:p w14:paraId="46BA1981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PE  ( INV_0_Y ),</w:t>
      </w:r>
    </w:p>
    <w:p w14:paraId="6C7143B3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D   ( D_const_net_0 ),</w:t>
      </w:r>
    </w:p>
    <w:p w14:paraId="503F2210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Outputs</w:t>
      </w:r>
    </w:p>
    <w:p w14:paraId="210A995B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Q   ( Q_net_0 ),</w:t>
      </w:r>
    </w:p>
    <w:p w14:paraId="2EA9EDDC" w14:textId="77777777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TC  (  ) </w:t>
      </w:r>
    </w:p>
    <w:p w14:paraId="73AA938F" w14:textId="7804DA23" w:rsidR="005339F9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);</w:t>
      </w:r>
    </w:p>
    <w:p w14:paraId="13573596" w14:textId="71EBCCFB" w:rsidR="004D3888" w:rsidRPr="004D3888" w:rsidRDefault="005339F9" w:rsidP="005339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endmodule</w:t>
      </w:r>
    </w:p>
    <w:p w14:paraId="13AF7796" w14:textId="77777777" w:rsidR="004D3888" w:rsidRPr="005651D2" w:rsidRDefault="004D3888" w:rsidP="004D3888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Pr="005651D2">
        <w:rPr>
          <w:rFonts w:hint="eastAsia"/>
          <w:sz w:val="24"/>
        </w:rPr>
        <w:t>综合前仿真截图</w:t>
      </w:r>
    </w:p>
    <w:p w14:paraId="7C295704" w14:textId="4FE3957E" w:rsidR="004D3888" w:rsidRDefault="005339F9" w:rsidP="004D38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68EAE560" wp14:editId="380EF5A6">
            <wp:extent cx="5759450" cy="23825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C2DC3" w14:textId="77777777" w:rsidR="004D3888" w:rsidRPr="005651D2" w:rsidRDefault="004D3888" w:rsidP="004D3888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截图</w:t>
      </w:r>
    </w:p>
    <w:p w14:paraId="56C6BEB5" w14:textId="0CBDCB88" w:rsidR="004D3888" w:rsidRDefault="005339F9" w:rsidP="004D38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6835E69D" wp14:editId="77365034">
            <wp:extent cx="5759450" cy="192849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2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F1A1F" w14:textId="77777777" w:rsidR="004D3888" w:rsidRPr="005651D2" w:rsidRDefault="004D3888" w:rsidP="004D3888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综合后仿真截图</w:t>
      </w:r>
    </w:p>
    <w:p w14:paraId="6994E083" w14:textId="381EEB15" w:rsidR="004D3888" w:rsidRDefault="005339F9" w:rsidP="004D38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52D5B2D" wp14:editId="26C9BB2C">
            <wp:extent cx="5759450" cy="22707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7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5E15A" w14:textId="77777777" w:rsidR="004D3888" w:rsidRPr="005651D2" w:rsidRDefault="004D3888" w:rsidP="004D3888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引脚分配截图</w:t>
      </w:r>
    </w:p>
    <w:p w14:paraId="612AB99A" w14:textId="59B4839C" w:rsidR="004D3888" w:rsidRDefault="005339F9" w:rsidP="004D38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7D29DC13" wp14:editId="6D409B2F">
            <wp:extent cx="5759450" cy="15093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0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F34C4" w14:textId="77777777" w:rsidR="004D3888" w:rsidRPr="005651D2" w:rsidRDefault="004D3888" w:rsidP="004D3888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 w:rsidRPr="005651D2">
        <w:rPr>
          <w:rFonts w:hint="eastAsia"/>
          <w:sz w:val="24"/>
        </w:rPr>
        <w:t>）布局布线后仿真截图</w:t>
      </w:r>
    </w:p>
    <w:p w14:paraId="24EF8774" w14:textId="2D2D9350" w:rsidR="004D3888" w:rsidRDefault="005339F9" w:rsidP="004D38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879337C" wp14:editId="314D0EBE">
            <wp:extent cx="5759450" cy="14668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C2231" w14:textId="77777777" w:rsidR="004924C0" w:rsidRDefault="004924C0" w:rsidP="004924C0">
      <w:pPr>
        <w:ind w:firstLineChars="200" w:firstLine="480"/>
        <w:rPr>
          <w:sz w:val="24"/>
        </w:rPr>
      </w:pPr>
    </w:p>
    <w:p w14:paraId="7C287C5A" w14:textId="77777777" w:rsidR="004924C0" w:rsidRPr="007B4A09" w:rsidRDefault="00210C2B" w:rsidP="007B4A09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lastRenderedPageBreak/>
        <w:t>1</w:t>
      </w:r>
      <w:r w:rsidR="004924C0" w:rsidRPr="007B4A09">
        <w:rPr>
          <w:rFonts w:hint="eastAsia"/>
          <w:b/>
          <w:sz w:val="24"/>
        </w:rPr>
        <w:t>、</w:t>
      </w:r>
      <w:r w:rsidR="004924C0" w:rsidRPr="007B4A09">
        <w:rPr>
          <w:rFonts w:hint="eastAsia"/>
          <w:b/>
          <w:sz w:val="24"/>
        </w:rPr>
        <w:t>SmartDesign</w:t>
      </w:r>
      <w:r w:rsidR="004924C0" w:rsidRPr="007B4A09">
        <w:rPr>
          <w:rFonts w:hint="eastAsia"/>
          <w:b/>
          <w:sz w:val="24"/>
        </w:rPr>
        <w:t>设计：使用</w:t>
      </w:r>
      <w:r w:rsidR="004924C0" w:rsidRPr="007B4A09">
        <w:rPr>
          <w:rFonts w:hint="eastAsia"/>
          <w:b/>
          <w:sz w:val="24"/>
        </w:rPr>
        <w:t>SmartDesign</w:t>
      </w:r>
      <w:r w:rsidR="004924C0" w:rsidRPr="007B4A09">
        <w:rPr>
          <w:rFonts w:hint="eastAsia"/>
          <w:b/>
          <w:sz w:val="24"/>
        </w:rPr>
        <w:t>工具进行设计，要求如下：</w:t>
      </w:r>
    </w:p>
    <w:p w14:paraId="38377EA2" w14:textId="77777777" w:rsidR="004924C0" w:rsidRDefault="004924C0" w:rsidP="004924C0">
      <w:pPr>
        <w:ind w:firstLineChars="200" w:firstLine="480"/>
        <w:rPr>
          <w:sz w:val="24"/>
        </w:rPr>
      </w:pPr>
      <w:r w:rsidRPr="00554B65">
        <w:rPr>
          <w:rFonts w:hint="eastAsia"/>
          <w:sz w:val="24"/>
        </w:rPr>
        <w:t>使用已设计的</w:t>
      </w:r>
      <w:r w:rsidRPr="00554B65">
        <w:rPr>
          <w:rFonts w:hint="eastAsia"/>
          <w:sz w:val="24"/>
        </w:rPr>
        <w:t>74HC</w:t>
      </w:r>
      <w:r>
        <w:rPr>
          <w:rFonts w:hint="eastAsia"/>
          <w:sz w:val="24"/>
        </w:rPr>
        <w:t>138</w:t>
      </w:r>
      <w:r w:rsidRPr="00554B65">
        <w:rPr>
          <w:rFonts w:hint="eastAsia"/>
          <w:sz w:val="24"/>
        </w:rPr>
        <w:t>、</w:t>
      </w:r>
      <w:r w:rsidRPr="00554B65">
        <w:rPr>
          <w:rFonts w:hint="eastAsia"/>
          <w:sz w:val="24"/>
        </w:rPr>
        <w:t>74HC4511</w:t>
      </w:r>
      <w:r w:rsidRPr="00554B65">
        <w:rPr>
          <w:rFonts w:hint="eastAsia"/>
          <w:sz w:val="24"/>
        </w:rPr>
        <w:t>模块，及</w:t>
      </w:r>
      <w:r w:rsidRPr="00554B65">
        <w:rPr>
          <w:rFonts w:hint="eastAsia"/>
          <w:sz w:val="24"/>
        </w:rPr>
        <w:t>IP</w:t>
      </w:r>
      <w:r w:rsidRPr="00554B65">
        <w:rPr>
          <w:rFonts w:hint="eastAsia"/>
          <w:sz w:val="24"/>
        </w:rPr>
        <w:t>核中</w:t>
      </w:r>
      <w:r>
        <w:rPr>
          <w:rFonts w:hint="eastAsia"/>
          <w:sz w:val="24"/>
        </w:rPr>
        <w:t>Basic Blocks</w:t>
      </w:r>
      <w:r w:rsidRPr="00554B65">
        <w:rPr>
          <w:rFonts w:hint="eastAsia"/>
          <w:sz w:val="24"/>
        </w:rPr>
        <w:t>库中的</w:t>
      </w:r>
      <w:r>
        <w:rPr>
          <w:rFonts w:hint="eastAsia"/>
          <w:sz w:val="24"/>
        </w:rPr>
        <w:t>计数</w:t>
      </w:r>
      <w:r w:rsidRPr="00554B65">
        <w:rPr>
          <w:rFonts w:hint="eastAsia"/>
          <w:sz w:val="24"/>
        </w:rPr>
        <w:t>器模块（</w:t>
      </w:r>
      <w:r>
        <w:rPr>
          <w:rFonts w:hint="eastAsia"/>
          <w:sz w:val="24"/>
        </w:rPr>
        <w:t>counter</w:t>
      </w:r>
      <w:r w:rsidRPr="00554B65">
        <w:rPr>
          <w:rFonts w:hint="eastAsia"/>
          <w:sz w:val="24"/>
        </w:rPr>
        <w:t>），在</w:t>
      </w:r>
      <w:r w:rsidRPr="00554B65">
        <w:rPr>
          <w:rFonts w:hint="eastAsia"/>
          <w:sz w:val="24"/>
        </w:rPr>
        <w:t>SmartDesign</w:t>
      </w:r>
      <w:r w:rsidRPr="00554B65">
        <w:rPr>
          <w:rFonts w:hint="eastAsia"/>
          <w:sz w:val="24"/>
        </w:rPr>
        <w:t>画布中设计下图框中的模块。</w:t>
      </w:r>
    </w:p>
    <w:p w14:paraId="4401E318" w14:textId="77777777" w:rsidR="004924C0" w:rsidRPr="004F7ACD" w:rsidRDefault="004924C0" w:rsidP="004924C0">
      <w:r>
        <w:object w:dxaOrig="10409" w:dyaOrig="6330" w14:anchorId="37FEC4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5pt;height:242pt" o:ole="">
            <v:imagedata r:id="rId13" o:title=""/>
          </v:shape>
          <o:OLEObject Type="Embed" ProgID="Visio.Drawing.11" ShapeID="_x0000_i1025" DrawAspect="Content" ObjectID="_1702844738" r:id="rId14"/>
        </w:object>
      </w:r>
    </w:p>
    <w:p w14:paraId="1771EC2F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087E8019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1</w:t>
      </w:r>
      <w:r w:rsidRPr="005651D2">
        <w:rPr>
          <w:rFonts w:hint="eastAsia"/>
          <w:sz w:val="24"/>
        </w:rPr>
        <w:t>）编写测试平台代码</w:t>
      </w:r>
    </w:p>
    <w:p w14:paraId="62A9F76F" w14:textId="77777777" w:rsidR="004924C0" w:rsidRPr="006E4952" w:rsidRDefault="004924C0" w:rsidP="004924C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11219662" w14:textId="1AEB33C6" w:rsidR="004924C0" w:rsidRDefault="0036574E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C2E0427" wp14:editId="48FF6F9D">
            <wp:extent cx="5759450" cy="188785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8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2D58A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04E3566B" w14:textId="4EB4CC7C" w:rsidR="004924C0" w:rsidRDefault="0036574E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09159EE5" wp14:editId="689FDB8B">
            <wp:extent cx="5759450" cy="19138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701C4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54B4C4ED" w14:textId="3D4A5F43" w:rsidR="004924C0" w:rsidRDefault="0036574E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69356BF9" wp14:editId="5DF585C5">
            <wp:extent cx="5759450" cy="23114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3AB6A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0C64F524" w14:textId="0C0CEFE4" w:rsidR="004924C0" w:rsidRDefault="0036574E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675BAA42" wp14:editId="59CA0AC6">
            <wp:extent cx="5759450" cy="145796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5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D1A3B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77F72C61" w14:textId="4E58544C" w:rsidR="004924C0" w:rsidRPr="00A0502B" w:rsidRDefault="000E5B8F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2DA6CFD6" wp14:editId="15E4CA56">
            <wp:extent cx="5759450" cy="204597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4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E7D32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07301F7F" w14:textId="235F54BC" w:rsidR="004924C0" w:rsidRDefault="000E5B8F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B426D71" wp14:editId="69B27A81">
            <wp:extent cx="5759450" cy="219900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19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51264" w14:textId="77777777" w:rsidR="004924C0" w:rsidRPr="004F7ACD" w:rsidRDefault="004924C0" w:rsidP="004924C0">
      <w:pPr>
        <w:ind w:firstLineChars="200" w:firstLine="480"/>
        <w:rPr>
          <w:sz w:val="24"/>
        </w:rPr>
      </w:pPr>
    </w:p>
    <w:p w14:paraId="7B0F7C90" w14:textId="77777777" w:rsidR="004924C0" w:rsidRPr="00210C2B" w:rsidRDefault="00210C2B" w:rsidP="00210C2B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2</w:t>
      </w:r>
      <w:r w:rsidR="004924C0" w:rsidRPr="00210C2B">
        <w:rPr>
          <w:rFonts w:hint="eastAsia"/>
          <w:b/>
          <w:sz w:val="24"/>
        </w:rPr>
        <w:t>、</w:t>
      </w:r>
      <w:r w:rsidR="004924C0" w:rsidRPr="00210C2B">
        <w:rPr>
          <w:rFonts w:hint="eastAsia"/>
          <w:b/>
          <w:sz w:val="24"/>
        </w:rPr>
        <w:t>SmartDesign</w:t>
      </w:r>
      <w:r w:rsidR="004924C0" w:rsidRPr="00210C2B">
        <w:rPr>
          <w:rFonts w:hint="eastAsia"/>
          <w:b/>
          <w:sz w:val="24"/>
        </w:rPr>
        <w:t>设计（选做）：使用</w:t>
      </w:r>
      <w:r w:rsidR="004924C0" w:rsidRPr="00210C2B">
        <w:rPr>
          <w:rFonts w:hint="eastAsia"/>
          <w:b/>
          <w:sz w:val="24"/>
        </w:rPr>
        <w:t>SmartDesign</w:t>
      </w:r>
      <w:r w:rsidR="004924C0" w:rsidRPr="00210C2B">
        <w:rPr>
          <w:rFonts w:hint="eastAsia"/>
          <w:b/>
          <w:sz w:val="24"/>
        </w:rPr>
        <w:t>工具进行设计，要求如下：</w:t>
      </w:r>
    </w:p>
    <w:p w14:paraId="1C2A9248" w14:textId="77777777" w:rsidR="004924C0" w:rsidRDefault="004924C0" w:rsidP="004924C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使用已设计的</w:t>
      </w:r>
      <w:r>
        <w:rPr>
          <w:rFonts w:hint="eastAsia"/>
          <w:sz w:val="24"/>
        </w:rPr>
        <w:t>74HC16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74HC85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74HC4511</w:t>
      </w:r>
      <w:r>
        <w:rPr>
          <w:rFonts w:hint="eastAsia"/>
          <w:sz w:val="24"/>
        </w:rPr>
        <w:t>模块，及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中</w:t>
      </w:r>
      <w:r>
        <w:rPr>
          <w:rFonts w:hint="eastAsia"/>
          <w:sz w:val="24"/>
        </w:rPr>
        <w:t>Macro library</w:t>
      </w:r>
      <w:r>
        <w:rPr>
          <w:rFonts w:hint="eastAsia"/>
          <w:sz w:val="24"/>
        </w:rPr>
        <w:t>库中的反相器模块（</w:t>
      </w:r>
      <w:r>
        <w:rPr>
          <w:rFonts w:hint="eastAsia"/>
          <w:sz w:val="24"/>
        </w:rPr>
        <w:t>INV</w:t>
      </w:r>
      <w:r>
        <w:rPr>
          <w:rFonts w:hint="eastAsia"/>
          <w:sz w:val="24"/>
        </w:rPr>
        <w:t>），在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画布中设计下图左框中的模块。</w:t>
      </w:r>
    </w:p>
    <w:p w14:paraId="283A9246" w14:textId="77777777" w:rsidR="004924C0" w:rsidRDefault="004924C0" w:rsidP="004924C0">
      <w:pPr>
        <w:ind w:firstLineChars="200" w:firstLine="420"/>
      </w:pPr>
      <w:r>
        <w:object w:dxaOrig="10489" w:dyaOrig="5630" w14:anchorId="43D0CCE8">
          <v:shape id="_x0000_i1026" type="#_x0000_t75" style="width:411.5pt;height:221.5pt" o:ole="">
            <v:imagedata r:id="rId21" o:title=""/>
          </v:shape>
          <o:OLEObject Type="Embed" ProgID="Visio.Drawing.11" ShapeID="_x0000_i1026" DrawAspect="Content" ObjectID="_1702844739" r:id="rId22"/>
        </w:object>
      </w:r>
    </w:p>
    <w:p w14:paraId="6A0A5128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lastRenderedPageBreak/>
        <w:t>设计完成后填写以下内容：</w:t>
      </w:r>
    </w:p>
    <w:p w14:paraId="28D8618C" w14:textId="77777777" w:rsidR="004924C0" w:rsidRDefault="004924C0" w:rsidP="004924C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编写测试平台代码</w:t>
      </w:r>
    </w:p>
    <w:p w14:paraId="22AF7D49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>module test_zjh_CE2;</w:t>
      </w:r>
    </w:p>
    <w:p w14:paraId="41660D72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reg Clk,MR;</w:t>
      </w:r>
    </w:p>
    <w:p w14:paraId="031EA389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reg A0,A1,A2,A3,B0,B1,B2,B3;</w:t>
      </w:r>
    </w:p>
    <w:p w14:paraId="49747F6F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wire a,b,c,d,e,f,g;</w:t>
      </w:r>
    </w:p>
    <w:p w14:paraId="154995CD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</w:t>
      </w:r>
    </w:p>
    <w:p w14:paraId="4304A719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zjh_CE2 u2(.MR(MR),.Clk(Clk),.A0(A0),.A1(A1),.A2(A2),.A3(A3),.B0(B0),.B1(B1),.B2(B2),.B3(B3),.a(a),.b(b),.c(c),.d(d),.e(e),.f(f),.g(g));</w:t>
      </w:r>
    </w:p>
    <w:p w14:paraId="248B4AD1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initial</w:t>
      </w:r>
    </w:p>
    <w:p w14:paraId="0EC1FA83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begin</w:t>
      </w:r>
    </w:p>
    <w:p w14:paraId="42B42B1D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Clk=1;</w:t>
      </w:r>
    </w:p>
    <w:p w14:paraId="14E6C1DE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repeat (100)</w:t>
      </w:r>
    </w:p>
    <w:p w14:paraId="73A81C51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#5 Clk=~Clk;</w:t>
      </w:r>
    </w:p>
    <w:p w14:paraId="135331E2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end</w:t>
      </w:r>
    </w:p>
    <w:p w14:paraId="79AD78A6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0EFA786F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initial</w:t>
      </w:r>
    </w:p>
    <w:p w14:paraId="39EB052E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begin</w:t>
      </w:r>
    </w:p>
    <w:p w14:paraId="08327ACC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MR=0;</w:t>
      </w:r>
    </w:p>
    <w:p w14:paraId="139DA9B9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# 22 MR=1;</w:t>
      </w:r>
    </w:p>
    <w:p w14:paraId="2284C7DF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#200 ;$finish;</w:t>
      </w:r>
    </w:p>
    <w:p w14:paraId="5AF46930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end</w:t>
      </w:r>
    </w:p>
    <w:p w14:paraId="6D743299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</w:t>
      </w:r>
    </w:p>
    <w:p w14:paraId="1DC60175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initial</w:t>
      </w:r>
    </w:p>
    <w:p w14:paraId="5032B24E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begin</w:t>
      </w:r>
    </w:p>
    <w:p w14:paraId="43EF3B25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0=0;</w:t>
      </w:r>
    </w:p>
    <w:p w14:paraId="4BBCC7FE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1=1;</w:t>
      </w:r>
    </w:p>
    <w:p w14:paraId="2451350A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2=0;</w:t>
      </w:r>
    </w:p>
    <w:p w14:paraId="5A6C8B56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3=0;</w:t>
      </w:r>
    </w:p>
    <w:p w14:paraId="112A3FC2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0=1;</w:t>
      </w:r>
    </w:p>
    <w:p w14:paraId="1CDC9CF7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1=0;</w:t>
      </w:r>
    </w:p>
    <w:p w14:paraId="567E7F01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2=1;</w:t>
      </w:r>
    </w:p>
    <w:p w14:paraId="4DDB29F2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3=1;</w:t>
      </w:r>
    </w:p>
    <w:p w14:paraId="6BE507EC" w14:textId="77777777" w:rsidR="00BE3978" w:rsidRPr="00BE3978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end</w:t>
      </w:r>
    </w:p>
    <w:p w14:paraId="2726AE5B" w14:textId="4C6DCEDC" w:rsidR="004924C0" w:rsidRDefault="00BE3978" w:rsidP="00BE39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>endmodule</w:t>
      </w:r>
    </w:p>
    <w:p w14:paraId="11FB9AB3" w14:textId="77777777" w:rsidR="004924C0" w:rsidRPr="006E4952" w:rsidRDefault="004924C0" w:rsidP="004924C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1C4A36C7" w14:textId="41633225" w:rsidR="004924C0" w:rsidRDefault="00BE3978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15877BE0" wp14:editId="34E41E46">
            <wp:extent cx="5759450" cy="259524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9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438BF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5C9BE4EF" w14:textId="776359B0" w:rsidR="004924C0" w:rsidRDefault="00C049C1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974ACAC" wp14:editId="23BDAD1F">
            <wp:extent cx="5759450" cy="20599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5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A8F38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7BD4EC2F" w14:textId="639E0C59" w:rsidR="004924C0" w:rsidRDefault="00C049C1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14CA340" wp14:editId="36068810">
            <wp:extent cx="5759450" cy="209677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9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5C1BC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190EB296" w14:textId="42BC5B8A" w:rsidR="004924C0" w:rsidRDefault="00C049C1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4F1082E4" wp14:editId="60C2CD09">
            <wp:extent cx="5759450" cy="1598930"/>
            <wp:effectExtent l="0" t="0" r="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9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5D2DF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25111608" w14:textId="2E7D0764" w:rsidR="004924C0" w:rsidRDefault="00C049C1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0D915721" wp14:editId="4CFFB4AE">
            <wp:extent cx="5759450" cy="1934845"/>
            <wp:effectExtent l="0" t="0" r="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3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6E5A9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2E97B842" w14:textId="2092B365" w:rsidR="004924C0" w:rsidRDefault="00C049C1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6F8E9AE" wp14:editId="33B3EB3D">
            <wp:extent cx="5759450" cy="187007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49166" w14:textId="77777777" w:rsidR="004924C0" w:rsidRDefault="004924C0" w:rsidP="004924C0">
      <w:pPr>
        <w:ind w:firstLineChars="200" w:firstLine="480"/>
        <w:rPr>
          <w:sz w:val="24"/>
        </w:rPr>
      </w:pPr>
    </w:p>
    <w:p w14:paraId="31CAAC3B" w14:textId="77777777" w:rsidR="0038403D" w:rsidRPr="00210C2B" w:rsidRDefault="00210C2B" w:rsidP="00210C2B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3</w:t>
      </w:r>
      <w:r w:rsidR="004924C0" w:rsidRPr="00210C2B">
        <w:rPr>
          <w:rFonts w:hint="eastAsia"/>
          <w:b/>
          <w:sz w:val="24"/>
        </w:rPr>
        <w:t>、</w:t>
      </w:r>
      <w:r w:rsidR="0038403D" w:rsidRPr="00210C2B">
        <w:rPr>
          <w:rFonts w:hint="eastAsia"/>
          <w:b/>
          <w:sz w:val="24"/>
        </w:rPr>
        <w:t>学号显示器（选做）</w:t>
      </w:r>
    </w:p>
    <w:p w14:paraId="473E136C" w14:textId="77777777" w:rsidR="0038403D" w:rsidRDefault="0038403D" w:rsidP="0038403D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在以上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题设计的基础上，增加一个</w:t>
      </w:r>
      <w:r>
        <w:rPr>
          <w:rFonts w:hint="eastAsia"/>
          <w:sz w:val="24"/>
        </w:rPr>
        <w:t>4*4</w:t>
      </w:r>
      <w:r>
        <w:rPr>
          <w:rFonts w:hint="eastAsia"/>
          <w:sz w:val="24"/>
        </w:rPr>
        <w:t>的寄存器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组，每组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），寄存器有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位地址输入端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数据输出端。</w:t>
      </w:r>
      <w:r>
        <w:rPr>
          <w:rFonts w:hint="eastAsia"/>
          <w:sz w:val="24"/>
        </w:rPr>
        <w:t>4</w:t>
      </w:r>
      <w:r>
        <w:rPr>
          <w:sz w:val="24"/>
        </w:rPr>
        <w:t>*4</w:t>
      </w:r>
      <w:r>
        <w:rPr>
          <w:rFonts w:hint="eastAsia"/>
          <w:sz w:val="24"/>
        </w:rPr>
        <w:t>寄存器的存储内容可以直接写入学号末四位，寄存器的输出值由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位地址输入信号决定。</w:t>
      </w:r>
    </w:p>
    <w:p w14:paraId="337BF4B8" w14:textId="77777777" w:rsidR="0038403D" w:rsidRDefault="0038403D" w:rsidP="0038403D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将寄存器组加入到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题的设计中，使得在时钟脉冲的控制下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显示器依次输出学号末四位。</w:t>
      </w:r>
    </w:p>
    <w:p w14:paraId="3568128F" w14:textId="77777777" w:rsidR="0038403D" w:rsidRPr="005651D2" w:rsidRDefault="0038403D" w:rsidP="0038403D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749CB803" w14:textId="77777777" w:rsidR="0038403D" w:rsidRPr="005651D2" w:rsidRDefault="0038403D" w:rsidP="0038403D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1</w:t>
      </w:r>
      <w:r w:rsidRPr="005651D2">
        <w:rPr>
          <w:rFonts w:hint="eastAsia"/>
          <w:sz w:val="24"/>
        </w:rPr>
        <w:t>）编写测试平台代码</w:t>
      </w:r>
    </w:p>
    <w:p w14:paraId="4F182833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>module test_zjh_CE3;</w:t>
      </w:r>
    </w:p>
    <w:p w14:paraId="6CCAFE1F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reg Aclr;</w:t>
      </w:r>
    </w:p>
    <w:p w14:paraId="4283E40C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lastRenderedPageBreak/>
        <w:t xml:space="preserve">    reg Clock;</w:t>
      </w:r>
    </w:p>
    <w:p w14:paraId="58D072B4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wire a,b,c,d,e,f,g;</w:t>
      </w:r>
    </w:p>
    <w:p w14:paraId="4FCD5522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wire Y4,Y3,Y2,Y1;</w:t>
      </w:r>
    </w:p>
    <w:p w14:paraId="1347C8DB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zjh_CE3 u3(.Aclr(Aclr),.Clock(Clock),.a(a),.b(b),.c(c),.d(d),.e(e),.f(f),.g(g),.Y4(Y4),.Y3(Y3),.Y2(Y2),.Y1(Y1));</w:t>
      </w:r>
    </w:p>
    <w:p w14:paraId="43F12252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initial</w:t>
      </w:r>
    </w:p>
    <w:p w14:paraId="14BE7670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begin</w:t>
      </w:r>
    </w:p>
    <w:p w14:paraId="69D26793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Clock =0;</w:t>
      </w:r>
    </w:p>
    <w:p w14:paraId="47DC57C8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repeat(100)</w:t>
      </w:r>
    </w:p>
    <w:p w14:paraId="6B206447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#5 Clock=~Clock;</w:t>
      </w:r>
    </w:p>
    <w:p w14:paraId="54B3E2B7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end</w:t>
      </w:r>
    </w:p>
    <w:p w14:paraId="140D681D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615FEE02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initial</w:t>
      </w:r>
    </w:p>
    <w:p w14:paraId="383ABBE3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begin</w:t>
      </w:r>
    </w:p>
    <w:p w14:paraId="4046C24A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Aclr=0;</w:t>
      </w:r>
    </w:p>
    <w:p w14:paraId="75986E04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#22 Aclr=1;</w:t>
      </w:r>
    </w:p>
    <w:p w14:paraId="73C18730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#100 ;$finish;</w:t>
      </w:r>
    </w:p>
    <w:p w14:paraId="626C2077" w14:textId="77777777" w:rsidR="00742BC5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end</w:t>
      </w:r>
    </w:p>
    <w:p w14:paraId="74EF1C3C" w14:textId="692661F3" w:rsidR="0038403D" w:rsidRPr="00742BC5" w:rsidRDefault="00742BC5" w:rsidP="00742B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>endmodule</w:t>
      </w:r>
    </w:p>
    <w:p w14:paraId="141B1E8A" w14:textId="77777777" w:rsidR="0038403D" w:rsidRPr="006E4952" w:rsidRDefault="0038403D" w:rsidP="0038403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1B1AFD59" w14:textId="269D36E8" w:rsidR="0038403D" w:rsidRDefault="00742BC5" w:rsidP="003840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78503C58" wp14:editId="047C2F1C">
            <wp:extent cx="5759450" cy="252476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2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F281" w14:textId="77777777" w:rsidR="0038403D" w:rsidRPr="005651D2" w:rsidRDefault="0038403D" w:rsidP="0038403D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1E0A5CFE" w14:textId="7BA05FD3" w:rsidR="0038403D" w:rsidRDefault="00742BC5" w:rsidP="003840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52892779" wp14:editId="67F9B86F">
            <wp:extent cx="5759450" cy="1250950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25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E3094" w14:textId="77777777" w:rsidR="0038403D" w:rsidRPr="005651D2" w:rsidRDefault="0038403D" w:rsidP="0038403D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lastRenderedPageBreak/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368F576C" w14:textId="020356C0" w:rsidR="0038403D" w:rsidRDefault="00742BC5" w:rsidP="003840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5523A53E" wp14:editId="53871CC8">
            <wp:extent cx="5696243" cy="3422826"/>
            <wp:effectExtent l="0" t="0" r="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422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99C95" w14:textId="77777777" w:rsidR="0038403D" w:rsidRPr="005651D2" w:rsidRDefault="0038403D" w:rsidP="0038403D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61C409B9" w14:textId="658C5259" w:rsidR="0038403D" w:rsidRDefault="00742BC5" w:rsidP="003840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534013CC" wp14:editId="3EEAEB5E">
            <wp:extent cx="5759450" cy="166497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6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5F3B2" w14:textId="77777777" w:rsidR="0038403D" w:rsidRPr="005651D2" w:rsidRDefault="0038403D" w:rsidP="0038403D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7D8EABF2" w14:textId="52B23A82" w:rsidR="0038403D" w:rsidRDefault="00BE3978" w:rsidP="003840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A7B7528" wp14:editId="00B2E5D2">
            <wp:extent cx="5759450" cy="20669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76EA7" w14:textId="77777777" w:rsidR="0038403D" w:rsidRPr="005651D2" w:rsidRDefault="0038403D" w:rsidP="0038403D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27EF1877" w14:textId="66FBBF0F" w:rsidR="0038403D" w:rsidRDefault="00742BC5" w:rsidP="003840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62DD971C" wp14:editId="71E702C4">
            <wp:extent cx="5759450" cy="1826895"/>
            <wp:effectExtent l="0" t="0" r="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A444E" w14:textId="77777777" w:rsidR="0038403D" w:rsidRPr="004F7ACD" w:rsidRDefault="0038403D" w:rsidP="0038403D">
      <w:pPr>
        <w:ind w:firstLineChars="200" w:firstLine="480"/>
        <w:rPr>
          <w:sz w:val="24"/>
        </w:rPr>
      </w:pPr>
    </w:p>
    <w:p w14:paraId="456B2B38" w14:textId="77777777" w:rsidR="0038403D" w:rsidRPr="0038403D" w:rsidRDefault="0038403D" w:rsidP="0038403D">
      <w:pPr>
        <w:ind w:firstLineChars="200" w:firstLine="480"/>
        <w:jc w:val="left"/>
        <w:rPr>
          <w:sz w:val="24"/>
        </w:rPr>
      </w:pPr>
    </w:p>
    <w:p w14:paraId="3B65D6BD" w14:textId="77777777" w:rsidR="00C11DE8" w:rsidRPr="00210C2B" w:rsidRDefault="00210C2B" w:rsidP="00210C2B">
      <w:pPr>
        <w:ind w:firstLineChars="200" w:firstLine="482"/>
        <w:jc w:val="left"/>
        <w:rPr>
          <w:b/>
          <w:sz w:val="24"/>
        </w:rPr>
      </w:pPr>
      <w:r>
        <w:rPr>
          <w:rFonts w:hint="eastAsia"/>
          <w:b/>
          <w:sz w:val="24"/>
        </w:rPr>
        <w:t>4</w:t>
      </w:r>
      <w:r w:rsidR="0038403D" w:rsidRPr="00210C2B">
        <w:rPr>
          <w:rFonts w:hint="eastAsia"/>
          <w:b/>
          <w:sz w:val="24"/>
        </w:rPr>
        <w:t>、</w:t>
      </w:r>
      <w:r w:rsidR="004924C0" w:rsidRPr="00210C2B">
        <w:rPr>
          <w:rFonts w:hint="eastAsia"/>
          <w:b/>
          <w:sz w:val="24"/>
        </w:rPr>
        <w:t>有符号</w:t>
      </w:r>
      <w:r w:rsidR="00C11DE8" w:rsidRPr="00210C2B">
        <w:rPr>
          <w:rFonts w:hint="eastAsia"/>
          <w:b/>
          <w:sz w:val="24"/>
        </w:rPr>
        <w:t>数</w:t>
      </w:r>
      <w:r w:rsidR="004924C0" w:rsidRPr="00210C2B">
        <w:rPr>
          <w:rFonts w:hint="eastAsia"/>
          <w:b/>
          <w:sz w:val="24"/>
        </w:rPr>
        <w:t>比较器</w:t>
      </w:r>
      <w:r w:rsidR="00C11DE8" w:rsidRPr="00210C2B">
        <w:rPr>
          <w:rFonts w:hint="eastAsia"/>
          <w:b/>
          <w:sz w:val="24"/>
        </w:rPr>
        <w:t>（选做）</w:t>
      </w:r>
    </w:p>
    <w:p w14:paraId="4CEBF0DE" w14:textId="77777777" w:rsidR="004924C0" w:rsidRPr="008C34C5" w:rsidRDefault="004924C0" w:rsidP="0038403D">
      <w:pPr>
        <w:ind w:firstLineChars="200" w:firstLine="480"/>
        <w:jc w:val="left"/>
        <w:rPr>
          <w:sz w:val="24"/>
        </w:rPr>
      </w:pPr>
      <w:r w:rsidRPr="008C34C5">
        <w:rPr>
          <w:rFonts w:hint="eastAsia"/>
          <w:sz w:val="24"/>
        </w:rPr>
        <w:t>设计一个电路，</w:t>
      </w:r>
      <w:r w:rsidR="0038403D">
        <w:rPr>
          <w:rFonts w:hint="eastAsia"/>
          <w:sz w:val="24"/>
        </w:rPr>
        <w:t>输入信号是有符号数的原码，输出信号包括</w:t>
      </w:r>
      <w:r w:rsidR="0038403D">
        <w:rPr>
          <w:rFonts w:hint="eastAsia"/>
          <w:sz w:val="24"/>
        </w:rPr>
        <w:t>A&gt;B</w:t>
      </w:r>
      <w:r w:rsidR="0038403D">
        <w:rPr>
          <w:rFonts w:hint="eastAsia"/>
          <w:sz w:val="24"/>
        </w:rPr>
        <w:t>、</w:t>
      </w:r>
      <w:r w:rsidR="0038403D">
        <w:rPr>
          <w:rFonts w:hint="eastAsia"/>
          <w:sz w:val="24"/>
        </w:rPr>
        <w:t>A=B</w:t>
      </w:r>
      <w:r w:rsidR="0038403D">
        <w:rPr>
          <w:rFonts w:hint="eastAsia"/>
          <w:sz w:val="24"/>
        </w:rPr>
        <w:t>、</w:t>
      </w:r>
      <w:r w:rsidR="0038403D">
        <w:rPr>
          <w:rFonts w:hint="eastAsia"/>
          <w:sz w:val="24"/>
        </w:rPr>
        <w:t>A&lt;B</w:t>
      </w:r>
      <w:r w:rsidR="0038403D">
        <w:rPr>
          <w:rFonts w:hint="eastAsia"/>
          <w:sz w:val="24"/>
        </w:rPr>
        <w:t>。要求使用组合逻辑电路实验中设计的原码</w:t>
      </w:r>
      <w:r w:rsidR="0038403D">
        <w:rPr>
          <w:rFonts w:hint="eastAsia"/>
          <w:sz w:val="24"/>
        </w:rPr>
        <w:t>-</w:t>
      </w:r>
      <w:r w:rsidR="0038403D">
        <w:rPr>
          <w:rFonts w:hint="eastAsia"/>
          <w:sz w:val="24"/>
        </w:rPr>
        <w:t>补码转换器，以及</w:t>
      </w:r>
      <w:r w:rsidR="00210C2B">
        <w:rPr>
          <w:rFonts w:hint="eastAsia"/>
          <w:sz w:val="24"/>
        </w:rPr>
        <w:t>IP</w:t>
      </w:r>
      <w:r w:rsidR="00210C2B">
        <w:rPr>
          <w:rFonts w:hint="eastAsia"/>
          <w:sz w:val="24"/>
        </w:rPr>
        <w:t>核中</w:t>
      </w:r>
      <w:r w:rsidR="00210C2B">
        <w:rPr>
          <w:rFonts w:hint="eastAsia"/>
          <w:sz w:val="24"/>
        </w:rPr>
        <w:t>Basic Blocks</w:t>
      </w:r>
      <w:r w:rsidR="00210C2B">
        <w:rPr>
          <w:rFonts w:hint="eastAsia"/>
          <w:sz w:val="24"/>
        </w:rPr>
        <w:t>库中的</w:t>
      </w:r>
      <w:r w:rsidR="0038403D">
        <w:rPr>
          <w:rFonts w:hint="eastAsia"/>
          <w:sz w:val="24"/>
        </w:rPr>
        <w:t>中的</w:t>
      </w:r>
      <w:r w:rsidR="00210C2B">
        <w:rPr>
          <w:rFonts w:hint="eastAsia"/>
          <w:sz w:val="24"/>
        </w:rPr>
        <w:t>比较器（</w:t>
      </w:r>
      <w:r w:rsidR="0038403D">
        <w:rPr>
          <w:rFonts w:hint="eastAsia"/>
          <w:sz w:val="24"/>
        </w:rPr>
        <w:t>Comparator</w:t>
      </w:r>
      <w:r w:rsidR="0038403D">
        <w:rPr>
          <w:rFonts w:hint="eastAsia"/>
          <w:sz w:val="24"/>
        </w:rPr>
        <w:t>）</w:t>
      </w:r>
      <w:r w:rsidRPr="008C34C5">
        <w:rPr>
          <w:rFonts w:hint="eastAsia"/>
          <w:sz w:val="24"/>
        </w:rPr>
        <w:t>。</w:t>
      </w:r>
    </w:p>
    <w:p w14:paraId="1284572F" w14:textId="77777777" w:rsidR="004924C0" w:rsidRPr="0038403D" w:rsidRDefault="004924C0" w:rsidP="004924C0">
      <w:pPr>
        <w:ind w:firstLineChars="200" w:firstLine="480"/>
        <w:jc w:val="left"/>
        <w:rPr>
          <w:sz w:val="24"/>
        </w:rPr>
      </w:pPr>
    </w:p>
    <w:p w14:paraId="7A115414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05D37157" w14:textId="77777777" w:rsidR="004924C0" w:rsidRDefault="004924C0" w:rsidP="004924C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编写测试平台代码</w:t>
      </w:r>
    </w:p>
    <w:p w14:paraId="5CE8119E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>module test_zjh_CE4;</w:t>
      </w:r>
    </w:p>
    <w:p w14:paraId="4DF8C9F7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reg [7:0]Ain,Bin;</w:t>
      </w:r>
    </w:p>
    <w:p w14:paraId="5C68F453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wire aeb,alb,agb;</w:t>
      </w:r>
    </w:p>
    <w:p w14:paraId="41720E10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4F924398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zjh_CE4 u0(.DataIn(Ain),.DataIn_0(Bin),.AEB(aeb),.ALB(alb),.AGB(agb));</w:t>
      </w:r>
    </w:p>
    <w:p w14:paraId="3937F882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</w:t>
      </w:r>
    </w:p>
    <w:p w14:paraId="33456859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initial</w:t>
      </w:r>
    </w:p>
    <w:p w14:paraId="08C0DF00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begin</w:t>
      </w:r>
    </w:p>
    <w:p w14:paraId="6A37AD1C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Ain = 8'b01000000;Bin = 8'b01110000;</w:t>
      </w:r>
    </w:p>
    <w:p w14:paraId="74F8E828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Ain = 8'b01100000;</w:t>
      </w:r>
    </w:p>
    <w:p w14:paraId="0BEF3055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Bin = 8'b11000000;</w:t>
      </w:r>
    </w:p>
    <w:p w14:paraId="721DF2A2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Ain = 8'b10100000;</w:t>
      </w:r>
    </w:p>
    <w:p w14:paraId="01F2352E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Bin = 8'b10100000;</w:t>
      </w:r>
    </w:p>
    <w:p w14:paraId="43EED0CB" w14:textId="77777777" w:rsidR="007C12D3" w:rsidRPr="007C12D3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end</w:t>
      </w:r>
    </w:p>
    <w:p w14:paraId="40F1246C" w14:textId="3BCCE699" w:rsidR="004924C0" w:rsidRDefault="007C12D3" w:rsidP="007C12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>endmodule</w:t>
      </w:r>
    </w:p>
    <w:p w14:paraId="7E0F25C3" w14:textId="77777777" w:rsidR="004924C0" w:rsidRPr="006E4952" w:rsidRDefault="004924C0" w:rsidP="004924C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003E6343" w14:textId="6765CB42" w:rsidR="004924C0" w:rsidRDefault="007C12D3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473392D8" wp14:editId="33ADB611">
            <wp:extent cx="5759450" cy="167703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7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2BC3B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158CD39C" w14:textId="35CAFDA3" w:rsidR="004924C0" w:rsidRDefault="007C12D3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77119E0" wp14:editId="6C33EBE4">
            <wp:extent cx="5759450" cy="1669415"/>
            <wp:effectExtent l="0" t="0" r="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ED6DF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49BF9741" w14:textId="0F436010" w:rsidR="004924C0" w:rsidRDefault="007C12D3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26C8F65E" wp14:editId="7B483A72">
            <wp:extent cx="5759450" cy="21024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10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A7E5D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1D5FD292" w14:textId="45A02874" w:rsidR="004924C0" w:rsidRDefault="007C12D3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2C3CD07F" wp14:editId="6B34DF71">
            <wp:extent cx="5759450" cy="1461770"/>
            <wp:effectExtent l="0" t="0" r="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DE81C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165E2F13" w14:textId="77777777" w:rsidR="004924C0" w:rsidRDefault="004924C0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3640A886" w14:textId="749153C8" w:rsidR="004924C0" w:rsidRDefault="007C12D3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06480530" wp14:editId="5F97F0A6">
            <wp:extent cx="5759450" cy="19735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7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DDC7F" w14:textId="77777777" w:rsidR="004924C0" w:rsidRPr="005651D2" w:rsidRDefault="004924C0" w:rsidP="004924C0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7683E1BB" w14:textId="21156AFD" w:rsidR="004924C0" w:rsidRDefault="007C12D3" w:rsidP="004924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DB62AED" wp14:editId="5593F47B">
            <wp:extent cx="5759450" cy="1536065"/>
            <wp:effectExtent l="0" t="0" r="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3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8A354" w14:textId="77777777" w:rsidR="00C72AFB" w:rsidRPr="00C72AFB" w:rsidRDefault="00C72AFB" w:rsidP="004924C0">
      <w:pPr>
        <w:ind w:firstLineChars="200" w:firstLine="480"/>
        <w:jc w:val="left"/>
        <w:rPr>
          <w:rFonts w:hint="eastAsia"/>
          <w:sz w:val="24"/>
        </w:rPr>
      </w:pPr>
    </w:p>
    <w:sectPr w:rsidR="00C72AFB" w:rsidRPr="00C72AFB" w:rsidSect="00062583">
      <w:footerReference w:type="even" r:id="rId41"/>
      <w:footerReference w:type="default" r:id="rId42"/>
      <w:pgSz w:w="11906" w:h="16838" w:code="9"/>
      <w:pgMar w:top="1701" w:right="1418" w:bottom="1701" w:left="1418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A1D06C" w14:textId="77777777" w:rsidR="00916184" w:rsidRDefault="00916184">
      <w:r>
        <w:separator/>
      </w:r>
    </w:p>
  </w:endnote>
  <w:endnote w:type="continuationSeparator" w:id="0">
    <w:p w14:paraId="4DFCD6BD" w14:textId="77777777" w:rsidR="00916184" w:rsidRDefault="009161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D634A3" w14:textId="77777777" w:rsidR="002948A1" w:rsidRDefault="00AD3785" w:rsidP="00EC0231">
    <w:pPr>
      <w:pStyle w:val="a3"/>
      <w:framePr w:wrap="around" w:vAnchor="text" w:hAnchor="margin" w:xAlign="outside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3BAE1DDE" w14:textId="77777777" w:rsidR="002948A1" w:rsidRDefault="00916184" w:rsidP="00ED15C1">
    <w:pPr>
      <w:pStyle w:val="a3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66E41C" w14:textId="77777777" w:rsidR="002948A1" w:rsidRDefault="00AD3785" w:rsidP="00062583">
    <w:pPr>
      <w:pStyle w:val="a3"/>
      <w:ind w:right="360"/>
      <w:jc w:val="center"/>
    </w:pP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4B6A29">
      <w:rPr>
        <w:rStyle w:val="a5"/>
        <w:noProof/>
      </w:rPr>
      <w:t>1</w:t>
    </w:r>
    <w:r>
      <w:rPr>
        <w:rStyle w:val="a5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94B25E" w14:textId="77777777" w:rsidR="00916184" w:rsidRDefault="00916184">
      <w:r>
        <w:separator/>
      </w:r>
    </w:p>
  </w:footnote>
  <w:footnote w:type="continuationSeparator" w:id="0">
    <w:p w14:paraId="5FAE3277" w14:textId="77777777" w:rsidR="00916184" w:rsidRDefault="009161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01651D"/>
    <w:multiLevelType w:val="hybridMultilevel"/>
    <w:tmpl w:val="6F5441D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924C0"/>
    <w:rsid w:val="000E5B8F"/>
    <w:rsid w:val="00210C2B"/>
    <w:rsid w:val="00233909"/>
    <w:rsid w:val="00252F48"/>
    <w:rsid w:val="00326337"/>
    <w:rsid w:val="0036574E"/>
    <w:rsid w:val="0038403D"/>
    <w:rsid w:val="004924C0"/>
    <w:rsid w:val="004B6A29"/>
    <w:rsid w:val="004D3888"/>
    <w:rsid w:val="005339F9"/>
    <w:rsid w:val="00570AA4"/>
    <w:rsid w:val="005E5329"/>
    <w:rsid w:val="00673723"/>
    <w:rsid w:val="006A29B3"/>
    <w:rsid w:val="00742BC5"/>
    <w:rsid w:val="007B4A09"/>
    <w:rsid w:val="007C072C"/>
    <w:rsid w:val="007C0EBD"/>
    <w:rsid w:val="007C12D3"/>
    <w:rsid w:val="00916184"/>
    <w:rsid w:val="00982025"/>
    <w:rsid w:val="00A0502B"/>
    <w:rsid w:val="00A15798"/>
    <w:rsid w:val="00A45307"/>
    <w:rsid w:val="00AD3785"/>
    <w:rsid w:val="00B17239"/>
    <w:rsid w:val="00B9370E"/>
    <w:rsid w:val="00BA7B15"/>
    <w:rsid w:val="00BE3978"/>
    <w:rsid w:val="00C049C1"/>
    <w:rsid w:val="00C11DE8"/>
    <w:rsid w:val="00C64D56"/>
    <w:rsid w:val="00C72AFB"/>
    <w:rsid w:val="00CE1CF2"/>
    <w:rsid w:val="00EF3F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AD5614C"/>
  <w15:docId w15:val="{F21FBA53-A2CC-47D8-B3D9-E3709B907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924C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4924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4">
    <w:name w:val="页脚 字符"/>
    <w:basedOn w:val="a0"/>
    <w:link w:val="a3"/>
    <w:rsid w:val="004924C0"/>
    <w:rPr>
      <w:rFonts w:ascii="Times New Roman" w:eastAsia="宋体" w:hAnsi="Times New Roman" w:cs="Times New Roman"/>
      <w:sz w:val="18"/>
      <w:szCs w:val="18"/>
    </w:rPr>
  </w:style>
  <w:style w:type="character" w:styleId="a5">
    <w:name w:val="page number"/>
    <w:basedOn w:val="a0"/>
    <w:rsid w:val="004924C0"/>
  </w:style>
  <w:style w:type="paragraph" w:styleId="a6">
    <w:name w:val="List Paragraph"/>
    <w:basedOn w:val="a"/>
    <w:uiPriority w:val="34"/>
    <w:qFormat/>
    <w:rsid w:val="004924C0"/>
    <w:pPr>
      <w:ind w:firstLineChars="200" w:firstLine="420"/>
    </w:pPr>
  </w:style>
  <w:style w:type="paragraph" w:styleId="a7">
    <w:name w:val="Balloon Text"/>
    <w:basedOn w:val="a"/>
    <w:link w:val="a8"/>
    <w:uiPriority w:val="99"/>
    <w:semiHidden/>
    <w:unhideWhenUsed/>
    <w:rsid w:val="004924C0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4924C0"/>
    <w:rPr>
      <w:rFonts w:ascii="Times New Roman" w:eastAsia="宋体" w:hAnsi="Times New Roman" w:cs="Times New Roman"/>
      <w:sz w:val="18"/>
      <w:szCs w:val="18"/>
    </w:rPr>
  </w:style>
  <w:style w:type="paragraph" w:styleId="a9">
    <w:name w:val="header"/>
    <w:basedOn w:val="a"/>
    <w:link w:val="aa"/>
    <w:uiPriority w:val="99"/>
    <w:unhideWhenUsed/>
    <w:rsid w:val="00A453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A45307"/>
    <w:rPr>
      <w:rFonts w:ascii="Times New Roman" w:eastAsia="宋体" w:hAnsi="Times New Roman" w:cs="Times New Roman"/>
      <w:sz w:val="18"/>
      <w:szCs w:val="18"/>
    </w:rPr>
  </w:style>
  <w:style w:type="table" w:styleId="ab">
    <w:name w:val="Table Grid"/>
    <w:basedOn w:val="a1"/>
    <w:uiPriority w:val="59"/>
    <w:rsid w:val="007B4A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4.emf"/><Relationship Id="rId34" Type="http://schemas.openxmlformats.org/officeDocument/2006/relationships/image" Target="media/image26.png"/><Relationship Id="rId42" Type="http://schemas.openxmlformats.org/officeDocument/2006/relationships/footer" Target="footer2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2.bin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fontTable" Target="fontTable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16</Pages>
  <Words>753</Words>
  <Characters>4293</Characters>
  <Application>Microsoft Office Word</Application>
  <DocSecurity>0</DocSecurity>
  <Lines>35</Lines>
  <Paragraphs>10</Paragraphs>
  <ScaleCrop>false</ScaleCrop>
  <Company>HP</Company>
  <LinksUpToDate>false</LinksUpToDate>
  <CharactersWithSpaces>5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张 俊鸿</cp:lastModifiedBy>
  <cp:revision>13</cp:revision>
  <dcterms:created xsi:type="dcterms:W3CDTF">2021-12-19T16:50:00Z</dcterms:created>
  <dcterms:modified xsi:type="dcterms:W3CDTF">2022-01-04T15:39:00Z</dcterms:modified>
</cp:coreProperties>
</file>